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居民企业所得税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8.6pt;width:353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93F020A"/>
    <w:rsid w:val="793F0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8:00Z</dcterms:created>
  <dc:creator>雷昕</dc:creator>
  <cp:lastModifiedBy>雷昕</cp:lastModifiedBy>
  <dcterms:modified xsi:type="dcterms:W3CDTF">2025-03-09T10:08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